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3D7B7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3D7B76"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367B0C">
      <w:pPr>
        <w:pStyle w:val="UnityBody"/>
        <w:numPr>
          <w:ilvl w:val="0"/>
          <w:numId w:val="25"/>
        </w:numPr>
      </w:pPr>
      <w:r>
        <w:t>The ability to customize the character they interact with to some</w:t>
      </w:r>
      <w:r w:rsidR="005C115B">
        <w:t xml:space="preserve"> </w:t>
      </w:r>
      <w:r>
        <w:t>extent.</w:t>
      </w:r>
    </w:p>
    <w:p w:rsidR="00140855" w:rsidRDefault="00140855" w:rsidP="00367B0C">
      <w:pPr>
        <w:pStyle w:val="UnityBody"/>
        <w:numPr>
          <w:ilvl w:val="0"/>
          <w:numId w:val="25"/>
        </w:numPr>
      </w:pPr>
      <w:r>
        <w:t>The freedom to explore the setting in which they are placed.</w:t>
      </w:r>
    </w:p>
    <w:p w:rsidR="005C115B" w:rsidRDefault="00140855" w:rsidP="00367B0C">
      <w:pPr>
        <w:pStyle w:val="UnityBody"/>
        <w:numPr>
          <w:ilvl w:val="0"/>
          <w:numId w:val="25"/>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273820" r:id="rId9"/>
        </w:object>
      </w:r>
    </w:p>
    <w:p w:rsidR="00540258" w:rsidRDefault="00367B0C" w:rsidP="00540258">
      <w:pPr>
        <w:pStyle w:val="UnitySubHeadingFinal"/>
      </w:pPr>
      <w:bookmarkStart w:id="8" w:name="_Toc413432139"/>
      <w:r>
        <w:t xml:space="preserve"> </w:t>
      </w:r>
      <w:r w:rsidR="00540258">
        <w:t>Characters</w:t>
      </w:r>
      <w:bookmarkEnd w:id="8"/>
    </w:p>
    <w:p w:rsidR="00367B0C" w:rsidRDefault="00367B0C" w:rsidP="00367B0C">
      <w:pPr>
        <w:pStyle w:val="UnityBody"/>
        <w:ind w:left="630"/>
      </w:pPr>
      <w:bookmarkStart w:id="9" w:name="_Toc413432140"/>
      <w:r w:rsidRPr="00367B0C">
        <w:rPr>
          <w:b/>
        </w:rPr>
        <w:t>The Hero</w:t>
      </w:r>
      <w:r>
        <w:t xml:space="preserve"> – 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367B0C" w:rsidRDefault="00367B0C" w:rsidP="00367B0C">
      <w:pPr>
        <w:pStyle w:val="UnityBody"/>
        <w:ind w:left="630"/>
      </w:pPr>
      <w:r w:rsidRPr="00367B0C">
        <w:rPr>
          <w:b/>
        </w:rPr>
        <w:t>Friendly Old Man NPC</w:t>
      </w:r>
      <w:r>
        <w:t xml:space="preserve"> – 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367B0C" w:rsidRDefault="00367B0C" w:rsidP="00367B0C">
      <w:pPr>
        <w:pStyle w:val="UnityBody"/>
        <w:ind w:left="630"/>
      </w:pPr>
      <w:r w:rsidRPr="00367B0C">
        <w:rPr>
          <w:b/>
        </w:rPr>
        <w:t>Enemy Insect NPC</w:t>
      </w:r>
      <w:r>
        <w:t xml:space="preserve"> – 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5214A9" w:rsidRDefault="005214A9" w:rsidP="00367B0C">
      <w:pPr>
        <w:pStyle w:val="UnityBody"/>
        <w:ind w:left="630"/>
      </w:pPr>
    </w:p>
    <w:p w:rsidR="00540258" w:rsidRDefault="00367B0C" w:rsidP="00540258">
      <w:pPr>
        <w:pStyle w:val="UnitySubHeadingFinal"/>
      </w:pPr>
      <w:r>
        <w:t xml:space="preserve"> </w:t>
      </w:r>
      <w:r w:rsidR="00540258">
        <w:t>Game Play Elements</w:t>
      </w:r>
      <w:bookmarkEnd w:id="9"/>
    </w:p>
    <w:p w:rsidR="00367B0C" w:rsidRDefault="00367B0C" w:rsidP="00367B0C">
      <w:pPr>
        <w:pStyle w:val="UnityBody"/>
        <w:ind w:left="630"/>
      </w:pPr>
      <w:bookmarkStart w:id="10" w:name="_Toc413432141"/>
      <w:r w:rsidRPr="00643365">
        <w:rPr>
          <w:b/>
        </w:rPr>
        <w:t>Health</w:t>
      </w:r>
      <w:r>
        <w:t xml:space="preserve"> – A simple health points counter which will determine whether the player has taken enough damage to reach the threshold for in-game death.  This will be displayed as a sliding red bar on the UI, and the player will start with 200 health points.  A health count greater than 0 will allow the player to maintain control over the hero.  Conversely, once it reaches 0, the hero will play a death animation and the player will be directed towards a continue screen.</w:t>
      </w:r>
    </w:p>
    <w:p w:rsidR="00367B0C" w:rsidRDefault="00367B0C" w:rsidP="00367B0C">
      <w:pPr>
        <w:pStyle w:val="UnityBody"/>
        <w:ind w:left="630"/>
      </w:pPr>
    </w:p>
    <w:p w:rsidR="00367B0C" w:rsidRDefault="00367B0C" w:rsidP="00367B0C">
      <w:pPr>
        <w:pStyle w:val="UnityBody"/>
        <w:ind w:left="630"/>
      </w:pPr>
      <w:r w:rsidRPr="00643365">
        <w:rPr>
          <w:b/>
        </w:rPr>
        <w:t>Stamina</w:t>
      </w:r>
      <w:r>
        <w:t xml:space="preserve"> – Another player counter visually represented by a (green) bar on the UI.  The hero will start with a maximum 150 stamina points, and will always recover 10 pts/sec (5 if actively blocking).  If stamina reaches 0, then there will be a 2 second delay before recharging resumes.  If the player’s stamina bar is depleted, their movement actions will be limited to the standard walk.</w:t>
      </w:r>
    </w:p>
    <w:p w:rsidR="00367B0C" w:rsidRDefault="00367B0C" w:rsidP="00367B0C">
      <w:pPr>
        <w:pStyle w:val="UnityBody"/>
        <w:ind w:left="630"/>
      </w:pPr>
      <w:r>
        <w:t xml:space="preserve">The player’s stamina count will be deprecated by each of the following player actions: </w:t>
      </w:r>
    </w:p>
    <w:p w:rsidR="00367B0C" w:rsidRDefault="00367B0C" w:rsidP="00367B0C">
      <w:pPr>
        <w:pStyle w:val="UnityBody"/>
        <w:numPr>
          <w:ilvl w:val="0"/>
          <w:numId w:val="26"/>
        </w:numPr>
      </w:pPr>
      <w:r>
        <w:t>Sprinting: 15 pts/sec</w:t>
      </w:r>
    </w:p>
    <w:p w:rsidR="00367B0C" w:rsidRDefault="00367B0C" w:rsidP="00367B0C">
      <w:pPr>
        <w:pStyle w:val="UnityBody"/>
        <w:numPr>
          <w:ilvl w:val="0"/>
          <w:numId w:val="26"/>
        </w:numPr>
      </w:pPr>
      <w:r>
        <w:t>Attacking: 30 pts/ea.</w:t>
      </w:r>
    </w:p>
    <w:p w:rsidR="00367B0C" w:rsidRDefault="00367B0C" w:rsidP="00367B0C">
      <w:pPr>
        <w:pStyle w:val="UnityBody"/>
        <w:numPr>
          <w:ilvl w:val="0"/>
          <w:numId w:val="26"/>
        </w:numPr>
      </w:pPr>
      <w:r>
        <w:t>Blocking: Equivalent to incoming attack</w:t>
      </w:r>
    </w:p>
    <w:p w:rsidR="00367B0C" w:rsidRDefault="00367B0C" w:rsidP="00367B0C">
      <w:pPr>
        <w:pStyle w:val="UnityBody"/>
        <w:numPr>
          <w:ilvl w:val="0"/>
          <w:numId w:val="26"/>
        </w:numPr>
      </w:pPr>
      <w:r>
        <w:t>Rolling: 30 pts/ea.</w:t>
      </w:r>
    </w:p>
    <w:p w:rsidR="00367B0C" w:rsidRDefault="00367B0C" w:rsidP="00367B0C">
      <w:pPr>
        <w:pStyle w:val="UnityBody"/>
        <w:numPr>
          <w:ilvl w:val="0"/>
          <w:numId w:val="26"/>
        </w:numPr>
      </w:pPr>
      <w:r>
        <w:t>Sidestepping: 15 pts/ea.</w:t>
      </w:r>
    </w:p>
    <w:p w:rsidR="00367B0C" w:rsidRDefault="00367B0C" w:rsidP="00367B0C">
      <w:pPr>
        <w:pStyle w:val="UnityBody"/>
        <w:ind w:left="630"/>
      </w:pPr>
    </w:p>
    <w:p w:rsidR="00367B0C" w:rsidRDefault="00367B0C" w:rsidP="00367B0C">
      <w:pPr>
        <w:pStyle w:val="UnityBody"/>
        <w:ind w:left="630"/>
      </w:pPr>
      <w:r w:rsidRPr="00643365">
        <w:rPr>
          <w:b/>
        </w:rPr>
        <w:t>Essence</w:t>
      </w:r>
      <w:r>
        <w:t xml:space="preserve"> – Small pick-ups which will automatically fly to the player then disappear upon collision when the player is within a short proximity.  Each essence will increase the counter on the UI by 1,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367B0C" w:rsidRDefault="00367B0C" w:rsidP="00367B0C">
      <w:pPr>
        <w:pStyle w:val="UnityBody"/>
        <w:ind w:left="630"/>
      </w:pPr>
      <w:r w:rsidRPr="00643365">
        <w:rPr>
          <w:b/>
        </w:rPr>
        <w:t>Potion</w:t>
      </w:r>
      <w:r>
        <w:t xml:space="preserve"> – Collectable items found throughout the game world which can be consumed by the player to recover health and stamina on-demand.  Potions will have a dedicated animation where the player takes a drink whenever the player decides to use one.  Using a potion will restore 80 health points, and 70 stamina points.  They will not be able to restore points over the pre-defined maximums.</w:t>
      </w:r>
    </w:p>
    <w:p w:rsidR="00813DBE" w:rsidRDefault="00813DBE" w:rsidP="00813DBE">
      <w:pPr>
        <w:pStyle w:val="UnityFooter"/>
        <w:pBdr>
          <w:bottom w:val="single" w:sz="6" w:space="25" w:color="auto"/>
        </w:pBdr>
        <w:tabs>
          <w:tab w:val="clear" w:pos="9360"/>
        </w:tabs>
        <w:spacing w:before="0"/>
        <w:ind w:right="5670"/>
        <w:rPr>
          <w:rFonts w:ascii="Courier New" w:hAnsi="Courier New" w:cs="Courier New"/>
          <w:sz w:val="28"/>
          <w:szCs w:val="12"/>
        </w:rPr>
      </w:pPr>
    </w:p>
    <w:p w:rsidR="00813DBE" w:rsidRPr="003D7B76" w:rsidRDefault="00813DBE" w:rsidP="00813DBE">
      <w:pPr>
        <w:pStyle w:val="UnityFooter"/>
        <w:rPr>
          <w:rFonts w:ascii="ArialMT" w:cs="ArialMT"/>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 xml:space="preserve">This </w:t>
      </w:r>
      <w:r>
        <w:rPr>
          <w:sz w:val="18"/>
        </w:rPr>
        <w:t xml:space="preserve">functionality </w:t>
      </w:r>
      <w:r>
        <w:rPr>
          <w:sz w:val="18"/>
        </w:rPr>
        <w:t>is currently a stretch-goal for the demo</w:t>
      </w:r>
    </w:p>
    <w:p w:rsidR="00367B0C" w:rsidRDefault="00367B0C" w:rsidP="00367B0C">
      <w:pPr>
        <w:pStyle w:val="UnityBody"/>
        <w:ind w:left="630"/>
      </w:pPr>
      <w:r w:rsidRPr="00643365">
        <w:rPr>
          <w:b/>
        </w:rPr>
        <w:lastRenderedPageBreak/>
        <w:t>Treasure Chest</w:t>
      </w:r>
      <w:r>
        <w:t xml:space="preserve"> – An interactive model in-game which the player can approach and use an action key to open it, and collect 5 potions from within.</w:t>
      </w:r>
    </w:p>
    <w:p w:rsidR="00367B0C" w:rsidRDefault="00367B0C" w:rsidP="00367B0C">
      <w:pPr>
        <w:pStyle w:val="UnityBody"/>
        <w:ind w:left="630"/>
      </w:pPr>
    </w:p>
    <w:p w:rsidR="00367B0C" w:rsidRDefault="00367B0C" w:rsidP="00367B0C">
      <w:pPr>
        <w:pStyle w:val="UnityBody"/>
        <w:ind w:left="630"/>
      </w:pPr>
      <w:r w:rsidRPr="00643365">
        <w:rPr>
          <w:b/>
        </w:rPr>
        <w:t>Boulder</w:t>
      </w:r>
      <w:r>
        <w:t xml:space="preserve"> – 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367B0C" w:rsidRDefault="00367B0C" w:rsidP="00367B0C">
      <w:pPr>
        <w:pStyle w:val="UnityBody"/>
        <w:ind w:left="630"/>
      </w:pPr>
      <w:r w:rsidRPr="00643365">
        <w:rPr>
          <w:b/>
        </w:rPr>
        <w:t>Puzzle</w:t>
      </w:r>
      <w:r>
        <w:t xml:space="preserve"> – 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w:t>
      </w:r>
      <w:proofErr w:type="spellStart"/>
      <w:r w:rsidR="00D11F43">
        <w:t>raycasting</w:t>
      </w:r>
      <w:proofErr w:type="spellEnd"/>
      <w:r w:rsidR="00D11F43">
        <w:t>, joints, force, and torque.</w:t>
      </w: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bookmarkStart w:id="12" w:name="_GoBack"/>
      <w:bookmarkEnd w:id="12"/>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4" w:name="_Toc413432144"/>
      <w:r>
        <w:lastRenderedPageBreak/>
        <w:t xml:space="preserve"> </w:t>
      </w:r>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273821"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7B76" w:rsidRDefault="003D7B76"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3D7B76" w:rsidRDefault="003D7B76"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32145"/>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7B76" w:rsidRDefault="003D7B76"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3D7B76" w:rsidRDefault="003D7B76"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7" w:name="_Toc413432147"/>
      <w:r>
        <w:t xml:space="preserve"> </w:t>
      </w:r>
      <w:r w:rsidR="00BF47CB">
        <w:t>Overall</w:t>
      </w:r>
      <w:r w:rsidR="00EF7104">
        <w:t xml:space="preserve"> Artistic</w:t>
      </w:r>
      <w:r w:rsidR="00BF47CB">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8" w:name="_Toc413432148"/>
      <w:r>
        <w:lastRenderedPageBreak/>
        <w:t xml:space="preserve"> </w:t>
      </w:r>
      <w:r w:rsidR="00BF47CB">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9" w:name="_Toc413432149"/>
      <w:r>
        <w:t xml:space="preserve"> </w:t>
      </w:r>
      <w:r w:rsidR="00BF47CB">
        <w:t>GUI</w:t>
      </w:r>
      <w:bookmarkEnd w:id="19"/>
    </w:p>
    <w:p w:rsidR="00EA1E1D" w:rsidRDefault="00434E3E" w:rsidP="00EA1E1D">
      <w:pPr>
        <w:pStyle w:val="UnityBody"/>
        <w:ind w:left="630"/>
      </w:pPr>
      <w:r>
        <w:t>List of our GUI items and some images</w:t>
      </w:r>
    </w:p>
    <w:p w:rsidR="00BF47CB" w:rsidRDefault="00367B0C" w:rsidP="00BF47CB">
      <w:pPr>
        <w:pStyle w:val="UnitySubHeadingFinal"/>
      </w:pPr>
      <w:bookmarkStart w:id="20" w:name="_Toc413432150"/>
      <w:r>
        <w:t xml:space="preserve"> </w:t>
      </w:r>
      <w:r w:rsidR="00BF47CB">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367B0C"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7" w:name="_Toc413432177"/>
      <w:r>
        <w:t>Game Objects Data</w:t>
      </w:r>
      <w:bookmarkEnd w:id="47"/>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Default="00182A82" w:rsidP="00182A82">
      <w:pPr>
        <w:pStyle w:val="UnityBody"/>
        <w:ind w:left="630"/>
        <w:jc w:val="cente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Pr>
          <w:sz w:val="20"/>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0" o:title=""/>
          </v:shape>
          <o:OLEObject Type="Embed" ProgID="Visio.Drawing.15" ShapeID="_x0000_i1027" DrawAspect="Content" ObjectID="_1487273822" r:id="rId21"/>
        </w:object>
      </w:r>
      <w:r>
        <w:br/>
      </w:r>
      <w:r w:rsidRPr="00F276AD">
        <w:rPr>
          <w:sz w:val="20"/>
        </w:rPr>
        <w:t>Visualization of the GameObject and its Components</w:t>
      </w:r>
    </w:p>
    <w:p w:rsidR="00182A82" w:rsidRDefault="00182A82" w:rsidP="00182A82">
      <w:pPr>
        <w:pStyle w:val="UnityBody"/>
      </w:pPr>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2D76" w:rsidRDefault="008A2D76">
      <w:pPr>
        <w:spacing w:before="0"/>
      </w:pPr>
      <w:r>
        <w:separator/>
      </w:r>
    </w:p>
  </w:endnote>
  <w:endnote w:type="continuationSeparator" w:id="0">
    <w:p w:rsidR="008A2D76" w:rsidRDefault="008A2D7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B76" w:rsidRDefault="003D7B76"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2D76" w:rsidRDefault="008A2D76">
      <w:pPr>
        <w:spacing w:before="0"/>
      </w:pPr>
      <w:r>
        <w:separator/>
      </w:r>
    </w:p>
  </w:footnote>
  <w:footnote w:type="continuationSeparator" w:id="0">
    <w:p w:rsidR="008A2D76" w:rsidRDefault="008A2D76">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B76" w:rsidRDefault="003D7B76">
    <w:pPr>
      <w:tabs>
        <w:tab w:val="center" w:pos="4320"/>
        <w:tab w:val="right" w:pos="8640"/>
      </w:tabs>
      <w:jc w:val="right"/>
    </w:pPr>
    <w:r>
      <w:fldChar w:fldCharType="begin"/>
    </w:r>
    <w:r>
      <w:instrText>PAGE</w:instrText>
    </w:r>
    <w:r>
      <w:fldChar w:fldCharType="separate"/>
    </w:r>
    <w:r w:rsidR="00D11F43">
      <w:rPr>
        <w:noProof/>
      </w:rPr>
      <w:t>21</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3D7B76"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3D7B76" w:rsidRDefault="003D7B76" w:rsidP="0043273A">
          <w:pPr>
            <w:pStyle w:val="UnityHeader"/>
          </w:pPr>
          <w:r>
            <w:t xml:space="preserve"> UNITY PROJECT DESIGN SPECIFICATION</w:t>
          </w:r>
        </w:p>
      </w:tc>
      <w:tc>
        <w:tcPr>
          <w:tcW w:w="350" w:type="dxa"/>
          <w:tcBorders>
            <w:left w:val="single" w:sz="4" w:space="0" w:color="BFBFBF"/>
            <w:bottom w:val="nil"/>
          </w:tcBorders>
        </w:tcPr>
        <w:p w:rsidR="003D7B76" w:rsidRDefault="003D7B76">
          <w:pPr>
            <w:contextualSpacing w:val="0"/>
          </w:pPr>
        </w:p>
      </w:tc>
    </w:tr>
  </w:tbl>
  <w:p w:rsidR="003D7B76" w:rsidRDefault="003D7B76">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3C1"/>
    <w:multiLevelType w:val="hybridMultilevel"/>
    <w:tmpl w:val="A40CEEC8"/>
    <w:lvl w:ilvl="0" w:tplc="D7CA179A">
      <w:start w:val="1"/>
      <w:numFmt w:val="decimal"/>
      <w:lvlText w:val="%1)"/>
      <w:lvlJc w:val="left"/>
      <w:pPr>
        <w:ind w:left="90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31C42E8"/>
    <w:multiLevelType w:val="hybridMultilevel"/>
    <w:tmpl w:val="EAE4CEEE"/>
    <w:lvl w:ilvl="0" w:tplc="D7CA179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5">
    <w:nsid w:val="7CFA65C5"/>
    <w:multiLevelType w:val="hybridMultilevel"/>
    <w:tmpl w:val="F5E644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2"/>
  </w:num>
  <w:num w:numId="2">
    <w:abstractNumId w:val="6"/>
  </w:num>
  <w:num w:numId="3">
    <w:abstractNumId w:val="8"/>
  </w:num>
  <w:num w:numId="4">
    <w:abstractNumId w:val="5"/>
  </w:num>
  <w:num w:numId="5">
    <w:abstractNumId w:val="7"/>
  </w:num>
  <w:num w:numId="6">
    <w:abstractNumId w:val="19"/>
  </w:num>
  <w:num w:numId="7">
    <w:abstractNumId w:val="9"/>
  </w:num>
  <w:num w:numId="8">
    <w:abstractNumId w:val="13"/>
  </w:num>
  <w:num w:numId="9">
    <w:abstractNumId w:val="4"/>
  </w:num>
  <w:num w:numId="10">
    <w:abstractNumId w:val="10"/>
  </w:num>
  <w:num w:numId="11">
    <w:abstractNumId w:val="20"/>
  </w:num>
  <w:num w:numId="12">
    <w:abstractNumId w:val="3"/>
  </w:num>
  <w:num w:numId="13">
    <w:abstractNumId w:val="1"/>
  </w:num>
  <w:num w:numId="14">
    <w:abstractNumId w:val="14"/>
  </w:num>
  <w:num w:numId="15">
    <w:abstractNumId w:val="15"/>
  </w:num>
  <w:num w:numId="16">
    <w:abstractNumId w:val="17"/>
  </w:num>
  <w:num w:numId="17">
    <w:abstractNumId w:val="22"/>
  </w:num>
  <w:num w:numId="18">
    <w:abstractNumId w:val="23"/>
  </w:num>
  <w:num w:numId="19">
    <w:abstractNumId w:val="24"/>
  </w:num>
  <w:num w:numId="20">
    <w:abstractNumId w:val="16"/>
  </w:num>
  <w:num w:numId="21">
    <w:abstractNumId w:val="18"/>
  </w:num>
  <w:num w:numId="22">
    <w:abstractNumId w:val="12"/>
  </w:num>
  <w:num w:numId="23">
    <w:abstractNumId w:val="25"/>
  </w:num>
  <w:num w:numId="24">
    <w:abstractNumId w:val="11"/>
  </w:num>
  <w:num w:numId="25">
    <w:abstractNumId w:val="0"/>
  </w:num>
  <w:num w:numId="26">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200C6E"/>
    <w:rsid w:val="002128DE"/>
    <w:rsid w:val="00213348"/>
    <w:rsid w:val="002251E5"/>
    <w:rsid w:val="00237041"/>
    <w:rsid w:val="002409CD"/>
    <w:rsid w:val="0025137A"/>
    <w:rsid w:val="00253232"/>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56CAA"/>
    <w:rsid w:val="00367B0C"/>
    <w:rsid w:val="003740A4"/>
    <w:rsid w:val="00375B71"/>
    <w:rsid w:val="0038126D"/>
    <w:rsid w:val="00396249"/>
    <w:rsid w:val="00396579"/>
    <w:rsid w:val="003C61BA"/>
    <w:rsid w:val="003D7B76"/>
    <w:rsid w:val="003F3B9F"/>
    <w:rsid w:val="003F5284"/>
    <w:rsid w:val="004050D5"/>
    <w:rsid w:val="00405DC3"/>
    <w:rsid w:val="00423B8D"/>
    <w:rsid w:val="0043273A"/>
    <w:rsid w:val="00433176"/>
    <w:rsid w:val="00434E3E"/>
    <w:rsid w:val="00455E17"/>
    <w:rsid w:val="00460492"/>
    <w:rsid w:val="00461C87"/>
    <w:rsid w:val="00481401"/>
    <w:rsid w:val="00482113"/>
    <w:rsid w:val="00486D8F"/>
    <w:rsid w:val="00487247"/>
    <w:rsid w:val="004919F9"/>
    <w:rsid w:val="00495FB3"/>
    <w:rsid w:val="004A27DE"/>
    <w:rsid w:val="004A31E5"/>
    <w:rsid w:val="004C0C33"/>
    <w:rsid w:val="004C4880"/>
    <w:rsid w:val="004D053B"/>
    <w:rsid w:val="004D66E2"/>
    <w:rsid w:val="004F635D"/>
    <w:rsid w:val="004F7EC3"/>
    <w:rsid w:val="005016E0"/>
    <w:rsid w:val="00511FBD"/>
    <w:rsid w:val="005214A9"/>
    <w:rsid w:val="0053484C"/>
    <w:rsid w:val="00540258"/>
    <w:rsid w:val="00545C89"/>
    <w:rsid w:val="00551EC3"/>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1091"/>
    <w:rsid w:val="006170EE"/>
    <w:rsid w:val="00620EAD"/>
    <w:rsid w:val="00623FAC"/>
    <w:rsid w:val="00624EDD"/>
    <w:rsid w:val="006327D9"/>
    <w:rsid w:val="0063409A"/>
    <w:rsid w:val="00636AB2"/>
    <w:rsid w:val="00641C9D"/>
    <w:rsid w:val="00653110"/>
    <w:rsid w:val="0065727B"/>
    <w:rsid w:val="00674E53"/>
    <w:rsid w:val="00677AF6"/>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4EE8"/>
    <w:rsid w:val="00797F50"/>
    <w:rsid w:val="007A505D"/>
    <w:rsid w:val="007B10FC"/>
    <w:rsid w:val="007B4929"/>
    <w:rsid w:val="007C6DAA"/>
    <w:rsid w:val="007C7C40"/>
    <w:rsid w:val="007E7DBE"/>
    <w:rsid w:val="007F04BE"/>
    <w:rsid w:val="007F698E"/>
    <w:rsid w:val="00801C63"/>
    <w:rsid w:val="00807C0B"/>
    <w:rsid w:val="00813DBE"/>
    <w:rsid w:val="008258A0"/>
    <w:rsid w:val="00832190"/>
    <w:rsid w:val="0085042F"/>
    <w:rsid w:val="00850810"/>
    <w:rsid w:val="00852D5D"/>
    <w:rsid w:val="00852F0F"/>
    <w:rsid w:val="00854D5D"/>
    <w:rsid w:val="00864E94"/>
    <w:rsid w:val="00865560"/>
    <w:rsid w:val="00887907"/>
    <w:rsid w:val="00897CF4"/>
    <w:rsid w:val="008A01EB"/>
    <w:rsid w:val="008A2D76"/>
    <w:rsid w:val="008A3CDC"/>
    <w:rsid w:val="008B13C6"/>
    <w:rsid w:val="008B289A"/>
    <w:rsid w:val="008B5E90"/>
    <w:rsid w:val="008C39E8"/>
    <w:rsid w:val="008C3EDB"/>
    <w:rsid w:val="008C6F7C"/>
    <w:rsid w:val="008D0E04"/>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3D48"/>
    <w:rsid w:val="009C07AA"/>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178EB"/>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11F43"/>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C58A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333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image" Target="media/image5.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B9D62-D796-4D78-A7E6-59E5DCF46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2</TotalTime>
  <Pages>27</Pages>
  <Words>4546</Words>
  <Characters>2591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04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Microsoft account</cp:lastModifiedBy>
  <cp:revision>43</cp:revision>
  <dcterms:created xsi:type="dcterms:W3CDTF">2015-02-25T02:48:00Z</dcterms:created>
  <dcterms:modified xsi:type="dcterms:W3CDTF">2015-03-08T03:51:00Z</dcterms:modified>
</cp:coreProperties>
</file>